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453BE" w:rsidRPr="00960BC7" w:rsidRDefault="006D1B96">
      <w:pPr>
        <w:jc w:val="center"/>
        <w:rPr>
          <w:rFonts w:ascii="Times New Roman" w:hAnsi="Times New Roman"/>
          <w:b/>
        </w:rPr>
      </w:pPr>
      <w:r w:rsidRPr="00960BC7">
        <w:rPr>
          <w:rFonts w:ascii="Times New Roman" w:hAnsi="Times New Roman"/>
          <w:b/>
        </w:rPr>
        <w:t xml:space="preserve">CSCE </w:t>
      </w:r>
      <w:r w:rsidR="00822102">
        <w:rPr>
          <w:rFonts w:ascii="Times New Roman" w:hAnsi="Times New Roman"/>
          <w:b/>
        </w:rPr>
        <w:t>4013/</w:t>
      </w:r>
      <w:r w:rsidRPr="00960BC7">
        <w:rPr>
          <w:rFonts w:ascii="Times New Roman" w:hAnsi="Times New Roman"/>
          <w:b/>
        </w:rPr>
        <w:t>5013 Cloud Computing</w:t>
      </w:r>
      <w:r w:rsidR="00822102">
        <w:rPr>
          <w:rFonts w:ascii="Times New Roman" w:hAnsi="Times New Roman"/>
          <w:b/>
        </w:rPr>
        <w:t xml:space="preserve"> and Security</w:t>
      </w:r>
    </w:p>
    <w:p w:rsidR="005453BE" w:rsidRPr="00960BC7" w:rsidRDefault="001B2852">
      <w:pPr>
        <w:jc w:val="center"/>
        <w:rPr>
          <w:rFonts w:ascii="Times New Roman" w:hAnsi="Times New Roman"/>
          <w:b/>
        </w:rPr>
      </w:pPr>
      <w:r w:rsidRPr="00960BC7">
        <w:rPr>
          <w:rFonts w:ascii="Times New Roman" w:hAnsi="Times New Roman"/>
          <w:b/>
        </w:rPr>
        <w:t>Quiz</w:t>
      </w:r>
      <w:r w:rsidR="00CC4BFF" w:rsidRPr="00960BC7">
        <w:rPr>
          <w:rFonts w:ascii="Times New Roman" w:hAnsi="Times New Roman"/>
          <w:b/>
        </w:rPr>
        <w:t xml:space="preserve"> #</w:t>
      </w:r>
      <w:r w:rsidR="009E0188">
        <w:rPr>
          <w:rFonts w:ascii="Times New Roman" w:hAnsi="Times New Roman"/>
          <w:b/>
        </w:rPr>
        <w:t>7</w:t>
      </w:r>
      <w:r w:rsidR="00E57EE6" w:rsidRPr="00960BC7">
        <w:rPr>
          <w:rFonts w:ascii="Times New Roman" w:hAnsi="Times New Roman"/>
          <w:b/>
        </w:rPr>
        <w:t xml:space="preserve"> (2</w:t>
      </w:r>
      <w:r w:rsidRPr="00960BC7">
        <w:rPr>
          <w:rFonts w:ascii="Times New Roman" w:hAnsi="Times New Roman"/>
          <w:b/>
        </w:rPr>
        <w:t>0 points)</w:t>
      </w:r>
    </w:p>
    <w:p w:rsidR="008C3432" w:rsidRPr="00960BC7" w:rsidRDefault="008C3432">
      <w:pPr>
        <w:jc w:val="center"/>
        <w:rPr>
          <w:rFonts w:ascii="Times New Roman" w:hAnsi="Times New Roman"/>
          <w:b/>
        </w:rPr>
      </w:pPr>
    </w:p>
    <w:p w:rsidR="00CC4BFF" w:rsidRPr="00960BC7" w:rsidRDefault="00CC4BFF">
      <w:pPr>
        <w:jc w:val="center"/>
        <w:rPr>
          <w:rFonts w:ascii="Times New Roman" w:hAnsi="Times New Roman"/>
          <w:b/>
        </w:rPr>
      </w:pPr>
      <w:r w:rsidRPr="00960BC7">
        <w:rPr>
          <w:rFonts w:ascii="Times New Roman" w:hAnsi="Times New Roman"/>
          <w:b/>
        </w:rPr>
        <w:t>Name</w:t>
      </w:r>
      <w:proofErr w:type="gramStart"/>
      <w:r w:rsidRPr="00960BC7">
        <w:rPr>
          <w:rFonts w:ascii="Times New Roman" w:hAnsi="Times New Roman"/>
          <w:b/>
        </w:rPr>
        <w:t>:_</w:t>
      </w:r>
      <w:proofErr w:type="gramEnd"/>
      <w:r w:rsidRPr="00960BC7">
        <w:rPr>
          <w:rFonts w:ascii="Times New Roman" w:hAnsi="Times New Roman"/>
          <w:b/>
        </w:rPr>
        <w:t>________________________, ID:______________________</w:t>
      </w:r>
    </w:p>
    <w:p w:rsidR="005453BE" w:rsidRPr="00960BC7" w:rsidRDefault="005453BE">
      <w:pPr>
        <w:rPr>
          <w:rFonts w:ascii="Times New Roman" w:hAnsi="Times New Roman"/>
        </w:rPr>
      </w:pPr>
    </w:p>
    <w:p w:rsidR="00B13894" w:rsidRPr="00960BC7" w:rsidRDefault="00B13894">
      <w:pPr>
        <w:rPr>
          <w:rFonts w:ascii="Times New Roman" w:hAnsi="Times New Roman"/>
          <w:b/>
        </w:rPr>
      </w:pPr>
    </w:p>
    <w:p w:rsidR="001B2852" w:rsidRPr="00960BC7" w:rsidRDefault="00E57EE6" w:rsidP="001B2852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/>
          <w:b/>
        </w:rPr>
      </w:pPr>
      <w:r w:rsidRPr="00960BC7">
        <w:rPr>
          <w:rFonts w:ascii="Times New Roman" w:hAnsi="Times New Roman"/>
          <w:b/>
        </w:rPr>
        <w:t>Problem #1 (10</w:t>
      </w:r>
      <w:r w:rsidR="001B2852" w:rsidRPr="00960BC7">
        <w:rPr>
          <w:rFonts w:ascii="Times New Roman" w:hAnsi="Times New Roman"/>
          <w:b/>
        </w:rPr>
        <w:t xml:space="preserve"> pts)</w:t>
      </w:r>
    </w:p>
    <w:p w:rsidR="001B2852" w:rsidRPr="00960BC7" w:rsidRDefault="001B2852" w:rsidP="001B2852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1B2852" w:rsidRPr="00960BC7" w:rsidRDefault="001B2852" w:rsidP="001B2852">
      <w:pPr>
        <w:ind w:left="1080" w:hanging="1080"/>
        <w:rPr>
          <w:rFonts w:ascii="Times New Roman" w:hAnsi="Times New Roman"/>
        </w:rPr>
      </w:pPr>
      <w:r w:rsidRPr="00960BC7">
        <w:rPr>
          <w:rFonts w:ascii="Times New Roman" w:hAnsi="Times New Roman"/>
        </w:rPr>
        <w:t xml:space="preserve">1.  </w:t>
      </w:r>
      <w:proofErr w:type="gramStart"/>
      <w:r w:rsidRPr="00960BC7">
        <w:rPr>
          <w:rFonts w:ascii="Times New Roman" w:hAnsi="Times New Roman"/>
        </w:rPr>
        <w:t>Yes  /</w:t>
      </w:r>
      <w:proofErr w:type="gramEnd"/>
      <w:r w:rsidRPr="00960BC7">
        <w:rPr>
          <w:rFonts w:ascii="Times New Roman" w:hAnsi="Times New Roman"/>
        </w:rPr>
        <w:t xml:space="preserve">  No   </w:t>
      </w:r>
      <w:r w:rsidR="001A1311" w:rsidRPr="00960BC7">
        <w:rPr>
          <w:rFonts w:ascii="Times New Roman" w:hAnsi="Times New Roman"/>
        </w:rPr>
        <w:t>Do you participate</w:t>
      </w:r>
      <w:r w:rsidRPr="00960BC7">
        <w:rPr>
          <w:rFonts w:ascii="Times New Roman" w:hAnsi="Times New Roman"/>
        </w:rPr>
        <w:t xml:space="preserve"> in this quiz?</w:t>
      </w:r>
    </w:p>
    <w:p w:rsidR="001B2852" w:rsidRPr="00960BC7" w:rsidRDefault="001B2852" w:rsidP="001B2852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/>
          <w:b/>
        </w:rPr>
      </w:pPr>
    </w:p>
    <w:p w:rsidR="00E948FD" w:rsidRPr="00960BC7" w:rsidRDefault="00206FEF" w:rsidP="00E948FD">
      <w:pPr>
        <w:widowControl w:val="0"/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rPr>
          <w:rFonts w:ascii="Times New Roman" w:hAnsi="Times New Roman"/>
          <w:b/>
        </w:rPr>
      </w:pPr>
      <w:r w:rsidRPr="00960BC7">
        <w:rPr>
          <w:rFonts w:ascii="Times New Roman" w:hAnsi="Times New Roman"/>
          <w:b/>
        </w:rPr>
        <w:t>Problem #2</w:t>
      </w:r>
      <w:r w:rsidR="00E948FD" w:rsidRPr="00960BC7">
        <w:rPr>
          <w:rFonts w:ascii="Times New Roman" w:hAnsi="Times New Roman"/>
          <w:b/>
        </w:rPr>
        <w:t xml:space="preserve"> (</w:t>
      </w:r>
      <w:r w:rsidR="00656380" w:rsidRPr="00960BC7">
        <w:rPr>
          <w:rFonts w:ascii="Times New Roman" w:hAnsi="Times New Roman"/>
          <w:b/>
        </w:rPr>
        <w:t>10</w:t>
      </w:r>
      <w:r w:rsidR="00E948FD" w:rsidRPr="00960BC7">
        <w:rPr>
          <w:rFonts w:ascii="Times New Roman" w:hAnsi="Times New Roman"/>
          <w:b/>
        </w:rPr>
        <w:t xml:space="preserve"> pts)</w:t>
      </w:r>
    </w:p>
    <w:p w:rsidR="00E948FD" w:rsidRDefault="00E948FD" w:rsidP="00E948FD">
      <w:pPr>
        <w:rPr>
          <w:rFonts w:ascii="Times New Roman" w:hAnsi="Times New Roman"/>
        </w:rPr>
      </w:pPr>
    </w:p>
    <w:p w:rsidR="00041729" w:rsidRDefault="00041729" w:rsidP="009E0188">
      <w:pPr>
        <w:rPr>
          <w:rFonts w:ascii="Times New Roman" w:hAnsi="Times New Roman"/>
        </w:rPr>
      </w:pPr>
      <w:r w:rsidRPr="009E0188">
        <w:rPr>
          <w:rFonts w:ascii="Times New Roman" w:hAnsi="Times New Roman"/>
        </w:rPr>
        <w:t>Following is a graph with the given link weights.</w:t>
      </w:r>
      <w:r w:rsidR="00D006C5" w:rsidRPr="009E0188">
        <w:rPr>
          <w:rFonts w:ascii="Times New Roman" w:hAnsi="Times New Roman"/>
        </w:rPr>
        <w:t xml:space="preserve"> </w:t>
      </w:r>
      <w:proofErr w:type="gramStart"/>
      <w:r w:rsidR="009E0188">
        <w:rPr>
          <w:rFonts w:ascii="Times New Roman" w:hAnsi="Times New Roman"/>
        </w:rPr>
        <w:t>n0</w:t>
      </w:r>
      <w:proofErr w:type="gramEnd"/>
      <w:r w:rsidR="009E0188">
        <w:rPr>
          <w:rFonts w:ascii="Times New Roman" w:hAnsi="Times New Roman"/>
        </w:rPr>
        <w:t xml:space="preserve"> is the source node. </w:t>
      </w:r>
      <w:r w:rsidR="009E0188" w:rsidRPr="009E0188">
        <w:rPr>
          <w:rFonts w:ascii="Times New Roman" w:hAnsi="Times New Roman"/>
        </w:rPr>
        <w:t>Parallel breadth-first search</w:t>
      </w:r>
      <w:r w:rsidR="009E0188">
        <w:rPr>
          <w:rFonts w:ascii="Times New Roman" w:hAnsi="Times New Roman"/>
        </w:rPr>
        <w:t xml:space="preserve"> (BFS) algorithm is applied to find the single source shortest path. </w:t>
      </w:r>
    </w:p>
    <w:p w:rsidR="009E0188" w:rsidRPr="009E0188" w:rsidRDefault="009E0188" w:rsidP="009E0188">
      <w:pPr>
        <w:rPr>
          <w:rFonts w:ascii="Times New Roman" w:hAnsi="Times New Roman"/>
        </w:rPr>
      </w:pPr>
    </w:p>
    <w:p w:rsidR="00041729" w:rsidRDefault="00BF6DDF" w:rsidP="00BF6DDF">
      <w:pPr>
        <w:pStyle w:val="ListParagraph"/>
        <w:ind w:left="360"/>
        <w:jc w:val="center"/>
        <w:rPr>
          <w:rFonts w:ascii="Times New Roman" w:hAnsi="Times New Roman"/>
        </w:rPr>
      </w:pPr>
      <w:r>
        <w:object w:dxaOrig="2758" w:dyaOrig="1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35pt;height:153.65pt" o:ole="">
            <v:imagedata r:id="rId6" o:title=""/>
          </v:shape>
          <o:OLEObject Type="Embed" ProgID="Visio.Drawing.11" ShapeID="_x0000_i1025" DrawAspect="Content" ObjectID="_1613973796" r:id="rId7"/>
        </w:object>
      </w:r>
    </w:p>
    <w:p w:rsidR="00041729" w:rsidRDefault="00041729" w:rsidP="00041729">
      <w:pPr>
        <w:pStyle w:val="ListParagraph"/>
        <w:ind w:left="360"/>
        <w:rPr>
          <w:rFonts w:ascii="Times New Roman" w:hAnsi="Times New Roman"/>
        </w:rPr>
      </w:pPr>
    </w:p>
    <w:p w:rsidR="009E0188" w:rsidRDefault="009E0188" w:rsidP="009E0188">
      <w:pPr>
        <w:pStyle w:val="ListParagraph"/>
        <w:ind w:left="0"/>
        <w:rPr>
          <w:rFonts w:ascii="Times New Roman" w:hAnsi="Times New Roman"/>
        </w:rPr>
      </w:pPr>
      <w:r w:rsidRPr="009E0188">
        <w:rPr>
          <w:rFonts w:ascii="Times New Roman" w:hAnsi="Times New Roman"/>
        </w:rPr>
        <w:t>A node is re</w:t>
      </w:r>
      <w:r>
        <w:rPr>
          <w:rFonts w:ascii="Times New Roman" w:hAnsi="Times New Roman"/>
        </w:rPr>
        <w:t xml:space="preserve">presented by a string as follows. </w:t>
      </w:r>
      <w:r w:rsidRPr="009E0188">
        <w:rPr>
          <w:rFonts w:ascii="Times New Roman" w:hAnsi="Times New Roman"/>
        </w:rPr>
        <w:t>ID    EDGES|WEIGHTS|DISTANCE_FROM_SOURCE|COLOR</w:t>
      </w:r>
    </w:p>
    <w:p w:rsidR="009E0188" w:rsidRDefault="009E0188" w:rsidP="009E0188">
      <w:pPr>
        <w:pStyle w:val="ListParagraph"/>
        <w:ind w:left="0"/>
        <w:rPr>
          <w:rFonts w:ascii="Times New Roman" w:hAnsi="Times New Roman"/>
        </w:rPr>
      </w:pPr>
    </w:p>
    <w:p w:rsidR="009E0188" w:rsidRDefault="009E0188" w:rsidP="009E0188">
      <w:pPr>
        <w:pStyle w:val="ListParagraph"/>
        <w:ind w:left="0"/>
        <w:rPr>
          <w:rFonts w:ascii="Times New Roman" w:hAnsi="Times New Roman"/>
        </w:rPr>
      </w:pPr>
      <w:r>
        <w:rPr>
          <w:rFonts w:ascii="Times New Roman" w:hAnsi="Times New Roman"/>
        </w:rPr>
        <w:t>1. (5 points) Show the representations of 5 nodes after the first iteration of the parallel BFS algorithm.</w:t>
      </w:r>
    </w:p>
    <w:p w:rsidR="009E0188" w:rsidRDefault="009E0188" w:rsidP="009E0188">
      <w:pPr>
        <w:pStyle w:val="ListParagraph"/>
        <w:ind w:left="0"/>
        <w:rPr>
          <w:rFonts w:ascii="Times New Roman" w:hAnsi="Times New Roman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255"/>
        <w:gridCol w:w="7735"/>
      </w:tblGrid>
      <w:tr w:rsidR="00BF6DDF" w:rsidTr="009E0188">
        <w:tc>
          <w:tcPr>
            <w:tcW w:w="1255" w:type="dxa"/>
          </w:tcPr>
          <w:p w:rsidR="00BF6DDF" w:rsidRDefault="00BF6DDF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ode</w:t>
            </w:r>
          </w:p>
        </w:tc>
        <w:tc>
          <w:tcPr>
            <w:tcW w:w="7735" w:type="dxa"/>
          </w:tcPr>
          <w:p w:rsidR="00BF6DDF" w:rsidRDefault="009E0188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epresentation</w:t>
            </w:r>
          </w:p>
        </w:tc>
      </w:tr>
      <w:tr w:rsidR="00BF6DDF" w:rsidTr="009E0188">
        <w:tc>
          <w:tcPr>
            <w:tcW w:w="1255" w:type="dxa"/>
          </w:tcPr>
          <w:p w:rsidR="00BF6DDF" w:rsidRDefault="00BF6DDF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0</w:t>
            </w:r>
          </w:p>
        </w:tc>
        <w:tc>
          <w:tcPr>
            <w:tcW w:w="7735" w:type="dxa"/>
          </w:tcPr>
          <w:p w:rsidR="00BF6DDF" w:rsidRDefault="002F330B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/>
              </w:rPr>
              <w:tab/>
              <w:t>1,2|10,5|0|Black</w:t>
            </w:r>
          </w:p>
        </w:tc>
      </w:tr>
      <w:tr w:rsidR="00BF6DDF" w:rsidTr="009E0188">
        <w:tc>
          <w:tcPr>
            <w:tcW w:w="1255" w:type="dxa"/>
          </w:tcPr>
          <w:p w:rsidR="00BF6DDF" w:rsidRDefault="00BF6DDF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1</w:t>
            </w:r>
          </w:p>
        </w:tc>
        <w:tc>
          <w:tcPr>
            <w:tcW w:w="7735" w:type="dxa"/>
          </w:tcPr>
          <w:p w:rsidR="00BF6DDF" w:rsidRDefault="002F330B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  <w:r>
              <w:rPr>
                <w:rFonts w:ascii="Times New Roman" w:hAnsi="Times New Roman"/>
              </w:rPr>
              <w:tab/>
              <w:t>2,3,4|3,5,3|10|Gray</w:t>
            </w:r>
          </w:p>
        </w:tc>
      </w:tr>
      <w:tr w:rsidR="00BF6DDF" w:rsidTr="009E0188">
        <w:tc>
          <w:tcPr>
            <w:tcW w:w="1255" w:type="dxa"/>
          </w:tcPr>
          <w:p w:rsidR="00BF6DDF" w:rsidRDefault="00BF6DDF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2</w:t>
            </w:r>
          </w:p>
        </w:tc>
        <w:tc>
          <w:tcPr>
            <w:tcW w:w="7735" w:type="dxa"/>
          </w:tcPr>
          <w:p w:rsidR="00BF6DDF" w:rsidRDefault="002F330B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>
              <w:rPr>
                <w:rFonts w:ascii="Times New Roman" w:hAnsi="Times New Roman"/>
              </w:rPr>
              <w:tab/>
              <w:t>1,3,4|4,6,2|5|Gray</w:t>
            </w:r>
          </w:p>
        </w:tc>
      </w:tr>
      <w:tr w:rsidR="00BF6DDF" w:rsidTr="009E0188">
        <w:tc>
          <w:tcPr>
            <w:tcW w:w="1255" w:type="dxa"/>
          </w:tcPr>
          <w:p w:rsidR="00BF6DDF" w:rsidRDefault="00BF6DDF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3</w:t>
            </w:r>
          </w:p>
        </w:tc>
        <w:tc>
          <w:tcPr>
            <w:tcW w:w="7735" w:type="dxa"/>
          </w:tcPr>
          <w:p w:rsidR="00BF6DDF" w:rsidRDefault="002F330B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>
              <w:rPr>
                <w:rFonts w:ascii="Times New Roman" w:hAnsi="Times New Roman"/>
              </w:rPr>
              <w:tab/>
              <w:t>4|4|∞|White</w:t>
            </w:r>
          </w:p>
        </w:tc>
      </w:tr>
      <w:tr w:rsidR="00BF6DDF" w:rsidTr="009E0188">
        <w:tc>
          <w:tcPr>
            <w:tcW w:w="1255" w:type="dxa"/>
          </w:tcPr>
          <w:p w:rsidR="00BF6DDF" w:rsidRDefault="00BF6DDF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4</w:t>
            </w:r>
          </w:p>
        </w:tc>
        <w:tc>
          <w:tcPr>
            <w:tcW w:w="7735" w:type="dxa"/>
          </w:tcPr>
          <w:p w:rsidR="00BF6DDF" w:rsidRDefault="002F330B" w:rsidP="00041729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  <w:r>
              <w:rPr>
                <w:rFonts w:ascii="Times New Roman" w:hAnsi="Times New Roman"/>
              </w:rPr>
              <w:tab/>
              <w:t>1,3|1,6|∞|White</w:t>
            </w:r>
          </w:p>
        </w:tc>
      </w:tr>
    </w:tbl>
    <w:p w:rsidR="000300E0" w:rsidRDefault="000300E0" w:rsidP="009E0188">
      <w:pPr>
        <w:rPr>
          <w:rFonts w:ascii="Times New Roman" w:hAnsi="Times New Roman"/>
        </w:rPr>
      </w:pPr>
    </w:p>
    <w:p w:rsidR="009E0188" w:rsidRDefault="009E0188" w:rsidP="009E0188">
      <w:pPr>
        <w:pStyle w:val="ListParagraph"/>
        <w:ind w:left="0"/>
        <w:rPr>
          <w:rFonts w:ascii="Times New Roman" w:hAnsi="Times New Roman"/>
        </w:rPr>
      </w:pPr>
      <w:r>
        <w:rPr>
          <w:rFonts w:ascii="Times New Roman" w:hAnsi="Times New Roman"/>
        </w:rPr>
        <w:t>2. (5 points) Show the representations of 5 nodes af</w:t>
      </w:r>
      <w:r w:rsidR="001314C4">
        <w:rPr>
          <w:rFonts w:ascii="Times New Roman" w:hAnsi="Times New Roman"/>
        </w:rPr>
        <w:t>ter the second</w:t>
      </w:r>
      <w:r>
        <w:rPr>
          <w:rFonts w:ascii="Times New Roman" w:hAnsi="Times New Roman"/>
        </w:rPr>
        <w:t xml:space="preserve"> iteration of the parallel BFS algorithm.</w:t>
      </w:r>
    </w:p>
    <w:p w:rsidR="009E0188" w:rsidRDefault="009E0188" w:rsidP="009E0188">
      <w:pPr>
        <w:pStyle w:val="ListParagraph"/>
        <w:ind w:left="0"/>
        <w:rPr>
          <w:rFonts w:ascii="Times New Roman" w:hAnsi="Times New Roman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255"/>
        <w:gridCol w:w="7735"/>
      </w:tblGrid>
      <w:tr w:rsidR="009E0188" w:rsidTr="00CA5DA4">
        <w:tc>
          <w:tcPr>
            <w:tcW w:w="1255" w:type="dxa"/>
          </w:tcPr>
          <w:p w:rsidR="009E0188" w:rsidRDefault="009E0188" w:rsidP="00CA5DA4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ode</w:t>
            </w:r>
          </w:p>
        </w:tc>
        <w:tc>
          <w:tcPr>
            <w:tcW w:w="7735" w:type="dxa"/>
          </w:tcPr>
          <w:p w:rsidR="009E0188" w:rsidRDefault="009E0188" w:rsidP="00CA5DA4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Representation</w:t>
            </w:r>
          </w:p>
        </w:tc>
      </w:tr>
      <w:tr w:rsidR="009E0188" w:rsidTr="00CA5DA4">
        <w:tc>
          <w:tcPr>
            <w:tcW w:w="1255" w:type="dxa"/>
          </w:tcPr>
          <w:p w:rsidR="009E0188" w:rsidRDefault="009E0188" w:rsidP="00CA5DA4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0</w:t>
            </w:r>
          </w:p>
        </w:tc>
        <w:tc>
          <w:tcPr>
            <w:tcW w:w="7735" w:type="dxa"/>
          </w:tcPr>
          <w:p w:rsidR="009E0188" w:rsidRDefault="002F330B" w:rsidP="00CA5DA4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/>
              </w:rPr>
              <w:tab/>
              <w:t>1,2|10,5|0|Black</w:t>
            </w:r>
          </w:p>
        </w:tc>
      </w:tr>
      <w:tr w:rsidR="009E0188" w:rsidTr="00CA5DA4">
        <w:tc>
          <w:tcPr>
            <w:tcW w:w="1255" w:type="dxa"/>
          </w:tcPr>
          <w:p w:rsidR="009E0188" w:rsidRDefault="009E0188" w:rsidP="00CA5DA4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1</w:t>
            </w:r>
          </w:p>
        </w:tc>
        <w:tc>
          <w:tcPr>
            <w:tcW w:w="7735" w:type="dxa"/>
          </w:tcPr>
          <w:p w:rsidR="009E0188" w:rsidRDefault="002F330B" w:rsidP="00CA5DA4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</w:t>
            </w:r>
            <w:r>
              <w:rPr>
                <w:rFonts w:ascii="Times New Roman" w:hAnsi="Times New Roman"/>
              </w:rPr>
              <w:tab/>
            </w:r>
            <w:r w:rsidR="00E56580">
              <w:rPr>
                <w:rFonts w:ascii="Times New Roman" w:hAnsi="Times New Roman"/>
              </w:rPr>
              <w:t>2,3,4|3,5,3|9|Gray</w:t>
            </w:r>
          </w:p>
        </w:tc>
      </w:tr>
      <w:tr w:rsidR="009E0188" w:rsidTr="00CA5DA4">
        <w:tc>
          <w:tcPr>
            <w:tcW w:w="1255" w:type="dxa"/>
          </w:tcPr>
          <w:p w:rsidR="009E0188" w:rsidRDefault="009E0188" w:rsidP="00CA5DA4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2</w:t>
            </w:r>
          </w:p>
        </w:tc>
        <w:tc>
          <w:tcPr>
            <w:tcW w:w="7735" w:type="dxa"/>
          </w:tcPr>
          <w:p w:rsidR="009E0188" w:rsidRDefault="002F330B" w:rsidP="00CA5DA4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  <w:r>
              <w:rPr>
                <w:rFonts w:ascii="Times New Roman" w:hAnsi="Times New Roman"/>
              </w:rPr>
              <w:tab/>
            </w:r>
            <w:r w:rsidR="00E56580">
              <w:rPr>
                <w:rFonts w:ascii="Times New Roman" w:hAnsi="Times New Roman"/>
              </w:rPr>
              <w:t>1,3,4|4,6,2|5|Black</w:t>
            </w:r>
          </w:p>
        </w:tc>
      </w:tr>
      <w:tr w:rsidR="009E0188" w:rsidTr="00CA5DA4">
        <w:tc>
          <w:tcPr>
            <w:tcW w:w="1255" w:type="dxa"/>
          </w:tcPr>
          <w:p w:rsidR="009E0188" w:rsidRDefault="009E0188" w:rsidP="00CA5DA4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3</w:t>
            </w:r>
          </w:p>
        </w:tc>
        <w:tc>
          <w:tcPr>
            <w:tcW w:w="7735" w:type="dxa"/>
          </w:tcPr>
          <w:p w:rsidR="009E0188" w:rsidRDefault="002F330B" w:rsidP="00CA5DA4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  <w:r>
              <w:rPr>
                <w:rFonts w:ascii="Times New Roman" w:hAnsi="Times New Roman"/>
              </w:rPr>
              <w:tab/>
            </w:r>
            <w:r w:rsidR="00E56580">
              <w:rPr>
                <w:rFonts w:ascii="Times New Roman" w:hAnsi="Times New Roman"/>
              </w:rPr>
              <w:t>4|4|11|Gray</w:t>
            </w:r>
          </w:p>
        </w:tc>
      </w:tr>
      <w:tr w:rsidR="009E0188" w:rsidTr="00CA5DA4">
        <w:tc>
          <w:tcPr>
            <w:tcW w:w="1255" w:type="dxa"/>
          </w:tcPr>
          <w:p w:rsidR="009E0188" w:rsidRDefault="009E0188" w:rsidP="00CA5DA4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n4</w:t>
            </w:r>
          </w:p>
        </w:tc>
        <w:tc>
          <w:tcPr>
            <w:tcW w:w="7735" w:type="dxa"/>
          </w:tcPr>
          <w:p w:rsidR="009E0188" w:rsidRDefault="002F330B" w:rsidP="00CA5DA4">
            <w:pPr>
              <w:pStyle w:val="ListParagraph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  <w:r>
              <w:rPr>
                <w:rFonts w:ascii="Times New Roman" w:hAnsi="Times New Roman"/>
              </w:rPr>
              <w:tab/>
            </w:r>
            <w:r w:rsidR="00E56580">
              <w:rPr>
                <w:rFonts w:ascii="Times New Roman" w:hAnsi="Times New Roman"/>
              </w:rPr>
              <w:t>1,3|1,6|7|Gray</w:t>
            </w:r>
            <w:bookmarkStart w:id="0" w:name="_GoBack"/>
            <w:bookmarkEnd w:id="0"/>
          </w:p>
        </w:tc>
      </w:tr>
    </w:tbl>
    <w:p w:rsidR="009E0188" w:rsidRPr="00804AC6" w:rsidRDefault="009E0188" w:rsidP="000300E0">
      <w:pPr>
        <w:ind w:left="360"/>
        <w:rPr>
          <w:rFonts w:ascii="Times New Roman" w:hAnsi="Times New Roman"/>
        </w:rPr>
      </w:pPr>
    </w:p>
    <w:sectPr w:rsidR="009E0188" w:rsidRPr="00804AC6" w:rsidSect="003E6469">
      <w:pgSz w:w="12240" w:h="15840"/>
      <w:pgMar w:top="720" w:right="1440" w:bottom="72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FC38C8"/>
    <w:multiLevelType w:val="hybridMultilevel"/>
    <w:tmpl w:val="8738F1AC"/>
    <w:lvl w:ilvl="0" w:tplc="C9F453C8">
      <w:start w:val="30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B4175A"/>
    <w:multiLevelType w:val="hybridMultilevel"/>
    <w:tmpl w:val="B37A008C"/>
    <w:lvl w:ilvl="0" w:tplc="6EDC8E8A">
      <w:start w:val="1"/>
      <w:numFmt w:val="upperLetter"/>
      <w:lvlText w:val="(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2" w15:restartNumberingAfterBreak="0">
    <w:nsid w:val="22461735"/>
    <w:multiLevelType w:val="hybridMultilevel"/>
    <w:tmpl w:val="5A3ABFC6"/>
    <w:lvl w:ilvl="0" w:tplc="7B84DB86">
      <w:start w:val="1"/>
      <w:numFmt w:val="lowerLetter"/>
      <w:lvlText w:val="%1)"/>
      <w:lvlJc w:val="left"/>
      <w:pPr>
        <w:ind w:left="720" w:hanging="360"/>
      </w:pPr>
      <w:rPr>
        <w:rFonts w:eastAsia="Times" w:hint="default"/>
        <w:color w:val="FF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4834E00"/>
    <w:multiLevelType w:val="hybridMultilevel"/>
    <w:tmpl w:val="B37A008C"/>
    <w:lvl w:ilvl="0" w:tplc="6EDC8E8A">
      <w:start w:val="1"/>
      <w:numFmt w:val="upperLetter"/>
      <w:lvlText w:val="(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4" w15:restartNumberingAfterBreak="0">
    <w:nsid w:val="422F4B76"/>
    <w:multiLevelType w:val="hybridMultilevel"/>
    <w:tmpl w:val="DD221126"/>
    <w:lvl w:ilvl="0" w:tplc="4552E00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34535E5"/>
    <w:multiLevelType w:val="hybridMultilevel"/>
    <w:tmpl w:val="515C8B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1AA7916"/>
    <w:multiLevelType w:val="hybridMultilevel"/>
    <w:tmpl w:val="B37A008C"/>
    <w:lvl w:ilvl="0" w:tplc="6EDC8E8A">
      <w:start w:val="1"/>
      <w:numFmt w:val="upperLetter"/>
      <w:lvlText w:val="(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7" w15:restartNumberingAfterBreak="0">
    <w:nsid w:val="65F95C25"/>
    <w:multiLevelType w:val="hybridMultilevel"/>
    <w:tmpl w:val="B37A008C"/>
    <w:lvl w:ilvl="0" w:tplc="6EDC8E8A">
      <w:start w:val="1"/>
      <w:numFmt w:val="upperLetter"/>
      <w:lvlText w:val="(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8" w15:restartNumberingAfterBreak="0">
    <w:nsid w:val="6A0D4CF4"/>
    <w:multiLevelType w:val="hybridMultilevel"/>
    <w:tmpl w:val="A62A07AA"/>
    <w:lvl w:ilvl="0" w:tplc="F472768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1E53963"/>
    <w:multiLevelType w:val="hybridMultilevel"/>
    <w:tmpl w:val="B37A008C"/>
    <w:lvl w:ilvl="0" w:tplc="6EDC8E8A">
      <w:start w:val="1"/>
      <w:numFmt w:val="upperLetter"/>
      <w:lvlText w:val="(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num w:numId="1">
    <w:abstractNumId w:val="4"/>
  </w:num>
  <w:num w:numId="2">
    <w:abstractNumId w:val="2"/>
  </w:num>
  <w:num w:numId="3">
    <w:abstractNumId w:val="6"/>
  </w:num>
  <w:num w:numId="4">
    <w:abstractNumId w:val="0"/>
  </w:num>
  <w:num w:numId="5">
    <w:abstractNumId w:val="9"/>
  </w:num>
  <w:num w:numId="6">
    <w:abstractNumId w:val="1"/>
  </w:num>
  <w:num w:numId="7">
    <w:abstractNumId w:val="7"/>
  </w:num>
  <w:num w:numId="8">
    <w:abstractNumId w:val="3"/>
  </w:num>
  <w:num w:numId="9">
    <w:abstractNumId w:val="5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20"/>
  <w:displayHorizontalDrawingGridEvery w:val="0"/>
  <w:displayVerticalDrawingGridEvery w:val="0"/>
  <w:doNotUseMarginsForDrawingGridOrigin/>
  <w:noPunctuationKerning/>
  <w:characterSpacingControl w:val="doNotCompress"/>
  <w:doNotValidateAgainstSchema/>
  <w:doNotDemarcateInvalidXml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06C3"/>
    <w:rsid w:val="000300E0"/>
    <w:rsid w:val="0003237E"/>
    <w:rsid w:val="00041729"/>
    <w:rsid w:val="0004305C"/>
    <w:rsid w:val="0005182C"/>
    <w:rsid w:val="000735F8"/>
    <w:rsid w:val="0007361C"/>
    <w:rsid w:val="000C5247"/>
    <w:rsid w:val="000D64C4"/>
    <w:rsid w:val="000E4B86"/>
    <w:rsid w:val="001306C3"/>
    <w:rsid w:val="001314C4"/>
    <w:rsid w:val="00132438"/>
    <w:rsid w:val="001377C6"/>
    <w:rsid w:val="00185D84"/>
    <w:rsid w:val="00193953"/>
    <w:rsid w:val="001A085D"/>
    <w:rsid w:val="001A1311"/>
    <w:rsid w:val="001A54A0"/>
    <w:rsid w:val="001B2852"/>
    <w:rsid w:val="001D635A"/>
    <w:rsid w:val="00206FEF"/>
    <w:rsid w:val="00214381"/>
    <w:rsid w:val="0024220D"/>
    <w:rsid w:val="0025561F"/>
    <w:rsid w:val="00270192"/>
    <w:rsid w:val="002B1913"/>
    <w:rsid w:val="002E7C5C"/>
    <w:rsid w:val="002F330B"/>
    <w:rsid w:val="00330F8C"/>
    <w:rsid w:val="00361089"/>
    <w:rsid w:val="00372DAB"/>
    <w:rsid w:val="00395F2C"/>
    <w:rsid w:val="003E6469"/>
    <w:rsid w:val="00435719"/>
    <w:rsid w:val="00447391"/>
    <w:rsid w:val="00453A9E"/>
    <w:rsid w:val="0046695A"/>
    <w:rsid w:val="00466A71"/>
    <w:rsid w:val="0047619F"/>
    <w:rsid w:val="004917D2"/>
    <w:rsid w:val="00493CC2"/>
    <w:rsid w:val="004955E8"/>
    <w:rsid w:val="00496A2E"/>
    <w:rsid w:val="004A0713"/>
    <w:rsid w:val="004A4449"/>
    <w:rsid w:val="004E6A7E"/>
    <w:rsid w:val="005221DE"/>
    <w:rsid w:val="00534E66"/>
    <w:rsid w:val="005354EC"/>
    <w:rsid w:val="005453BE"/>
    <w:rsid w:val="00573038"/>
    <w:rsid w:val="00596CD1"/>
    <w:rsid w:val="005A492C"/>
    <w:rsid w:val="005B52F1"/>
    <w:rsid w:val="005E1BD4"/>
    <w:rsid w:val="005E274A"/>
    <w:rsid w:val="005F7794"/>
    <w:rsid w:val="006453C5"/>
    <w:rsid w:val="006470EE"/>
    <w:rsid w:val="00656380"/>
    <w:rsid w:val="006C1B70"/>
    <w:rsid w:val="006D1B96"/>
    <w:rsid w:val="006F5D68"/>
    <w:rsid w:val="00712953"/>
    <w:rsid w:val="00741B70"/>
    <w:rsid w:val="007562B7"/>
    <w:rsid w:val="00796662"/>
    <w:rsid w:val="007A2A89"/>
    <w:rsid w:val="007D15B8"/>
    <w:rsid w:val="00804AC6"/>
    <w:rsid w:val="00814D6D"/>
    <w:rsid w:val="00822102"/>
    <w:rsid w:val="00886E31"/>
    <w:rsid w:val="008A3CA3"/>
    <w:rsid w:val="008C3432"/>
    <w:rsid w:val="009243FA"/>
    <w:rsid w:val="009477FC"/>
    <w:rsid w:val="00960BC7"/>
    <w:rsid w:val="00980BB1"/>
    <w:rsid w:val="0098456C"/>
    <w:rsid w:val="009A09CC"/>
    <w:rsid w:val="009A7F9D"/>
    <w:rsid w:val="009B2E8C"/>
    <w:rsid w:val="009E0188"/>
    <w:rsid w:val="009F16E0"/>
    <w:rsid w:val="00A12998"/>
    <w:rsid w:val="00A376F7"/>
    <w:rsid w:val="00AB4811"/>
    <w:rsid w:val="00AB4FF7"/>
    <w:rsid w:val="00AD7436"/>
    <w:rsid w:val="00AE5CE4"/>
    <w:rsid w:val="00B13894"/>
    <w:rsid w:val="00B50B45"/>
    <w:rsid w:val="00B71060"/>
    <w:rsid w:val="00B758C5"/>
    <w:rsid w:val="00BA2B63"/>
    <w:rsid w:val="00BE070D"/>
    <w:rsid w:val="00BF6DDF"/>
    <w:rsid w:val="00C26988"/>
    <w:rsid w:val="00C31C2A"/>
    <w:rsid w:val="00C35917"/>
    <w:rsid w:val="00C54319"/>
    <w:rsid w:val="00C635D1"/>
    <w:rsid w:val="00C63C41"/>
    <w:rsid w:val="00C64433"/>
    <w:rsid w:val="00C73C8F"/>
    <w:rsid w:val="00C95472"/>
    <w:rsid w:val="00CB7352"/>
    <w:rsid w:val="00CC4BFF"/>
    <w:rsid w:val="00CC6B06"/>
    <w:rsid w:val="00CD5416"/>
    <w:rsid w:val="00CD5D9C"/>
    <w:rsid w:val="00CF2269"/>
    <w:rsid w:val="00CF73F3"/>
    <w:rsid w:val="00D006C5"/>
    <w:rsid w:val="00D03C48"/>
    <w:rsid w:val="00D06962"/>
    <w:rsid w:val="00D10671"/>
    <w:rsid w:val="00D47574"/>
    <w:rsid w:val="00D51B87"/>
    <w:rsid w:val="00D72639"/>
    <w:rsid w:val="00E56580"/>
    <w:rsid w:val="00E57EE6"/>
    <w:rsid w:val="00E61044"/>
    <w:rsid w:val="00E65CF7"/>
    <w:rsid w:val="00E928D7"/>
    <w:rsid w:val="00E948FD"/>
    <w:rsid w:val="00EA3DFB"/>
    <w:rsid w:val="00EC69BE"/>
    <w:rsid w:val="00ED018A"/>
    <w:rsid w:val="00EF13CE"/>
    <w:rsid w:val="00F621CE"/>
    <w:rsid w:val="00F75ED2"/>
    <w:rsid w:val="00FA527C"/>
    <w:rsid w:val="00FB5287"/>
    <w:rsid w:val="00FE596C"/>
    <w:rsid w:val="00FF0740"/>
    <w:rsid w:val="00FF3853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F0DE216-A398-48CE-AA8E-2C3409671C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" w:eastAsia="Times" w:hAnsi="Times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uiPriority="70"/>
    <w:lsdException w:name="TOC Heading" w:semiHidden="1" w:uiPriority="7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D56A5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basedOn w:val="Normal"/>
    <w:uiPriority w:val="72"/>
    <w:qFormat/>
    <w:rsid w:val="006D1B96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D1B9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lang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D1B96"/>
    <w:rPr>
      <w:rFonts w:ascii="Courier New" w:eastAsia="Times New Roman" w:hAnsi="Courier New" w:cs="Courier New"/>
    </w:rPr>
  </w:style>
  <w:style w:type="character" w:customStyle="1" w:styleId="pln">
    <w:name w:val="pln"/>
    <w:basedOn w:val="DefaultParagraphFont"/>
    <w:rsid w:val="006D1B96"/>
  </w:style>
  <w:style w:type="character" w:customStyle="1" w:styleId="kwd">
    <w:name w:val="kwd"/>
    <w:basedOn w:val="DefaultParagraphFont"/>
    <w:rsid w:val="006D1B96"/>
  </w:style>
  <w:style w:type="character" w:customStyle="1" w:styleId="typ">
    <w:name w:val="typ"/>
    <w:basedOn w:val="DefaultParagraphFont"/>
    <w:rsid w:val="006D1B96"/>
  </w:style>
  <w:style w:type="character" w:customStyle="1" w:styleId="pun">
    <w:name w:val="pun"/>
    <w:basedOn w:val="DefaultParagraphFont"/>
    <w:rsid w:val="006D1B96"/>
  </w:style>
  <w:style w:type="character" w:customStyle="1" w:styleId="lit">
    <w:name w:val="lit"/>
    <w:basedOn w:val="DefaultParagraphFont"/>
    <w:rsid w:val="006D1B96"/>
  </w:style>
  <w:style w:type="character" w:customStyle="1" w:styleId="str">
    <w:name w:val="str"/>
    <w:basedOn w:val="DefaultParagraphFont"/>
    <w:rsid w:val="006D1B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801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28017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  <w:pixelsPerInch w:val="7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B38FD8-2D1F-4E60-96B0-484D2B4CCB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1</Pages>
  <Words>149</Words>
  <Characters>854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CE 2214 Computer Organization</vt:lpstr>
    </vt:vector>
  </TitlesOfParts>
  <Company>university of kansas</Company>
  <LinksUpToDate>false</LinksUpToDate>
  <CharactersWithSpaces>10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E 2214 Computer Organization</dc:title>
  <dc:subject/>
  <dc:creator>david andrews</dc:creator>
  <cp:keywords/>
  <cp:lastModifiedBy>mqhuang</cp:lastModifiedBy>
  <cp:revision>25</cp:revision>
  <cp:lastPrinted>2011-03-10T16:13:00Z</cp:lastPrinted>
  <dcterms:created xsi:type="dcterms:W3CDTF">2014-09-09T16:33:00Z</dcterms:created>
  <dcterms:modified xsi:type="dcterms:W3CDTF">2019-03-13T14:16:00Z</dcterms:modified>
</cp:coreProperties>
</file>